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485A" w:rsidRDefault="0036485A"/>
    <w:p w:rsidR="00634C91" w:rsidRDefault="00D35381">
      <w:r>
        <w:object w:dxaOrig="11220" w:dyaOrig="4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0.9pt;height:265.5pt" o:ole="">
            <v:imagedata r:id="rId6" o:title=""/>
          </v:shape>
          <o:OLEObject Type="Embed" ProgID="Visio.Drawing.15" ShapeID="_x0000_i1025" DrawAspect="Content" ObjectID="_1792560724" r:id="rId7"/>
        </w:object>
      </w:r>
    </w:p>
    <w:p w:rsidR="0036485A" w:rsidRDefault="004F52EC" w:rsidP="0036485A">
      <w:pPr>
        <w:jc w:val="center"/>
      </w:pPr>
      <w:r>
        <w:object w:dxaOrig="9510" w:dyaOrig="8415">
          <v:shape id="_x0000_i1028" type="#_x0000_t75" style="width:469.5pt;height:415.9pt" o:ole="">
            <v:imagedata r:id="rId8" o:title=""/>
          </v:shape>
          <o:OLEObject Type="Embed" ProgID="Visio.Drawing.15" ShapeID="_x0000_i1028" DrawAspect="Content" ObjectID="_1792560725" r:id="rId9"/>
        </w:object>
      </w:r>
      <w:bookmarkStart w:id="0" w:name="_GoBack"/>
      <w:bookmarkEnd w:id="0"/>
    </w:p>
    <w:sectPr w:rsidR="0036485A" w:rsidSect="0036485A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6D6E" w:rsidRDefault="00F86D6E" w:rsidP="0036485A">
      <w:r>
        <w:separator/>
      </w:r>
    </w:p>
  </w:endnote>
  <w:endnote w:type="continuationSeparator" w:id="0">
    <w:p w:rsidR="00F86D6E" w:rsidRDefault="00F86D6E" w:rsidP="003648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6D6E" w:rsidRDefault="00F86D6E" w:rsidP="0036485A">
      <w:r>
        <w:separator/>
      </w:r>
    </w:p>
  </w:footnote>
  <w:footnote w:type="continuationSeparator" w:id="0">
    <w:p w:rsidR="00F86D6E" w:rsidRDefault="00F86D6E" w:rsidP="0036485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7B30"/>
    <w:rsid w:val="0000715E"/>
    <w:rsid w:val="0002576F"/>
    <w:rsid w:val="001C4577"/>
    <w:rsid w:val="002802B5"/>
    <w:rsid w:val="002A7B30"/>
    <w:rsid w:val="0036485A"/>
    <w:rsid w:val="004C7871"/>
    <w:rsid w:val="004F52EC"/>
    <w:rsid w:val="0060256A"/>
    <w:rsid w:val="00634C91"/>
    <w:rsid w:val="006C27F9"/>
    <w:rsid w:val="006F3EFE"/>
    <w:rsid w:val="00772257"/>
    <w:rsid w:val="00855178"/>
    <w:rsid w:val="00D35381"/>
    <w:rsid w:val="00DD2BC3"/>
    <w:rsid w:val="00E30497"/>
    <w:rsid w:val="00E43758"/>
    <w:rsid w:val="00F86D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F8A218E-F5E6-4B94-8D1A-1B8A1E28EF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648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6485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648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6485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</TotalTime>
  <Pages>2</Pages>
  <Words>8</Words>
  <Characters>51</Characters>
  <Application>Microsoft Office Word</Application>
  <DocSecurity>0</DocSecurity>
  <Lines>1</Lines>
  <Paragraphs>1</Paragraphs>
  <ScaleCrop>false</ScaleCrop>
  <Company/>
  <LinksUpToDate>false</LinksUpToDate>
  <CharactersWithSpaces>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6</cp:revision>
  <cp:lastPrinted>2023-12-07T10:45:00Z</cp:lastPrinted>
  <dcterms:created xsi:type="dcterms:W3CDTF">2023-12-07T10:53:00Z</dcterms:created>
  <dcterms:modified xsi:type="dcterms:W3CDTF">2024-11-08T00:46:00Z</dcterms:modified>
</cp:coreProperties>
</file>